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576593" w14:textId="77777777" w:rsidR="0005591B" w:rsidRDefault="00914F69" w:rsidP="00914F69">
      <w:pPr>
        <w:pStyle w:val="Title"/>
        <w:jc w:val="center"/>
      </w:pPr>
      <w:r>
        <w:t>Shopping Management System</w:t>
      </w:r>
    </w:p>
    <w:p w14:paraId="1DE0AEA4" w14:textId="77777777" w:rsidR="00914F69" w:rsidRPr="00914F69" w:rsidRDefault="00914F69" w:rsidP="009F61A7">
      <w:pPr>
        <w:pStyle w:val="Heading1"/>
      </w:pPr>
    </w:p>
    <w:p w14:paraId="72746C88" w14:textId="77777777" w:rsidR="0074377C" w:rsidRDefault="00914F69" w:rsidP="0074377C">
      <w:pPr>
        <w:pStyle w:val="Heading1"/>
        <w:numPr>
          <w:ilvl w:val="0"/>
          <w:numId w:val="6"/>
        </w:numPr>
      </w:pPr>
      <w:r>
        <w:t>Product management subsystem</w:t>
      </w:r>
    </w:p>
    <w:p w14:paraId="2BA5A9DC" w14:textId="768F4C70" w:rsidR="00914F69" w:rsidRDefault="00916489" w:rsidP="0074377C">
      <w:pPr>
        <w:pStyle w:val="Heading1"/>
        <w:ind w:left="360"/>
      </w:pPr>
      <w:r>
        <w:rPr>
          <w:noProof/>
        </w:rPr>
        <w:drawing>
          <wp:inline distT="0" distB="0" distL="0" distR="0" wp14:anchorId="65C9C25C" wp14:editId="53B2345A">
            <wp:extent cx="5943600" cy="2978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21772" w14:textId="6C0BD6C1" w:rsidR="00914F69" w:rsidRDefault="00914F69" w:rsidP="009F61A7">
      <w:pPr>
        <w:pStyle w:val="Heading1"/>
        <w:numPr>
          <w:ilvl w:val="0"/>
          <w:numId w:val="6"/>
        </w:numPr>
      </w:pPr>
      <w:r>
        <w:t>Price management subsystem</w:t>
      </w:r>
      <w:bookmarkStart w:id="0" w:name="_GoBack"/>
      <w:bookmarkEnd w:id="0"/>
    </w:p>
    <w:p w14:paraId="384EB0BA" w14:textId="77777777" w:rsidR="00914F69" w:rsidRDefault="00914F69" w:rsidP="009F61A7"/>
    <w:p w14:paraId="23270688" w14:textId="7FDB97BB" w:rsidR="006F2506" w:rsidRDefault="003019BB" w:rsidP="003019BB">
      <w:pPr>
        <w:jc w:val="center"/>
      </w:pPr>
      <w:r>
        <w:rPr>
          <w:noProof/>
        </w:rPr>
        <w:drawing>
          <wp:inline distT="0" distB="0" distL="0" distR="0" wp14:anchorId="5342EE2D" wp14:editId="6230A94B">
            <wp:extent cx="4740275" cy="1989455"/>
            <wp:effectExtent l="0" t="0" r="317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198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260EE" w14:textId="46A276A8" w:rsidR="006F2506" w:rsidRDefault="006F2506" w:rsidP="009F61A7">
      <w:pPr>
        <w:pStyle w:val="Heading1"/>
        <w:numPr>
          <w:ilvl w:val="0"/>
          <w:numId w:val="6"/>
        </w:numPr>
      </w:pPr>
      <w:r>
        <w:t>User management subsystem</w:t>
      </w:r>
    </w:p>
    <w:p w14:paraId="46BD55EA" w14:textId="77777777" w:rsidR="006F2506" w:rsidRDefault="006F2506" w:rsidP="006F2506"/>
    <w:p w14:paraId="6895C879" w14:textId="77777777" w:rsidR="006F2506" w:rsidRDefault="006F2506" w:rsidP="006F2506">
      <w:pPr>
        <w:pStyle w:val="ListParagraph"/>
      </w:pPr>
    </w:p>
    <w:p w14:paraId="5538BB53" w14:textId="77777777" w:rsidR="006F2506" w:rsidRDefault="0067026B" w:rsidP="006F2506">
      <w:pPr>
        <w:pStyle w:val="ListParagraph"/>
      </w:pPr>
      <w:r>
        <w:object w:dxaOrig="16641" w:dyaOrig="5321" w14:anchorId="26867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49.75pt" o:ole="">
            <v:imagedata r:id="rId7" o:title=""/>
          </v:shape>
          <o:OLEObject Type="Embed" ProgID="Visio.Drawing.15" ShapeID="_x0000_i1025" DrawAspect="Content" ObjectID="_1578665066" r:id="rId8"/>
        </w:object>
      </w:r>
    </w:p>
    <w:p w14:paraId="7C77322B" w14:textId="77777777" w:rsidR="00914F69" w:rsidRDefault="00914F69" w:rsidP="006F2506">
      <w:pPr>
        <w:pStyle w:val="ListParagraph"/>
      </w:pPr>
    </w:p>
    <w:p w14:paraId="03CCA5B8" w14:textId="77777777" w:rsidR="006F2506" w:rsidRDefault="006F2506" w:rsidP="006F2506">
      <w:pPr>
        <w:pStyle w:val="ListParagraph"/>
      </w:pPr>
      <w:r>
        <w:t>Some of key feature:</w:t>
      </w:r>
    </w:p>
    <w:p w14:paraId="5CFE2E54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Register</w:t>
      </w:r>
    </w:p>
    <w:p w14:paraId="1E4425FB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Login</w:t>
      </w:r>
    </w:p>
    <w:p w14:paraId="3771E361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Profile</w:t>
      </w:r>
    </w:p>
    <w:p w14:paraId="272CC7DF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ersonal Information</w:t>
      </w:r>
    </w:p>
    <w:p w14:paraId="7BFC825C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ayment method</w:t>
      </w:r>
    </w:p>
    <w:p w14:paraId="21220726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Promotion Customer type (Silver/Gold/Diamond)</w:t>
      </w:r>
    </w:p>
    <w:p w14:paraId="3178FCDF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Buy</w:t>
      </w:r>
    </w:p>
    <w:p w14:paraId="0989B61B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Shopping Cart / Order Items</w:t>
      </w:r>
    </w:p>
    <w:p w14:paraId="031BDB0A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Wish List (Subscription to some items)</w:t>
      </w:r>
    </w:p>
    <w:p w14:paraId="5EAECF12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History Buy</w:t>
      </w:r>
    </w:p>
    <w:p w14:paraId="734AC778" w14:textId="77777777" w:rsidR="0067026B" w:rsidRDefault="0067026B" w:rsidP="0067026B">
      <w:pPr>
        <w:pStyle w:val="ListParagraph"/>
        <w:numPr>
          <w:ilvl w:val="0"/>
          <w:numId w:val="4"/>
        </w:numPr>
      </w:pPr>
      <w:r>
        <w:t>Sell</w:t>
      </w:r>
    </w:p>
    <w:p w14:paraId="16D346F3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 xml:space="preserve">Store with List of products </w:t>
      </w:r>
    </w:p>
    <w:p w14:paraId="42559199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Can sell existing item on the system</w:t>
      </w:r>
    </w:p>
    <w:p w14:paraId="67BF72B2" w14:textId="77777777" w:rsidR="0067026B" w:rsidRDefault="0067026B" w:rsidP="0067026B">
      <w:pPr>
        <w:pStyle w:val="ListParagraph"/>
        <w:numPr>
          <w:ilvl w:val="1"/>
          <w:numId w:val="4"/>
        </w:numPr>
      </w:pPr>
      <w:r>
        <w:t>Sell/ Create new items not in the system</w:t>
      </w:r>
    </w:p>
    <w:p w14:paraId="36A007E2" w14:textId="77777777" w:rsidR="00CB2212" w:rsidRDefault="00CB2212" w:rsidP="0067026B">
      <w:pPr>
        <w:pStyle w:val="ListParagraph"/>
        <w:numPr>
          <w:ilvl w:val="1"/>
          <w:numId w:val="4"/>
        </w:numPr>
      </w:pPr>
      <w:r>
        <w:t xml:space="preserve">Can set price for items </w:t>
      </w:r>
    </w:p>
    <w:p w14:paraId="345B2E30" w14:textId="77777777" w:rsidR="00CB2212" w:rsidRDefault="00CB2212" w:rsidP="0067026B">
      <w:pPr>
        <w:pStyle w:val="ListParagraph"/>
        <w:numPr>
          <w:ilvl w:val="1"/>
          <w:numId w:val="4"/>
        </w:numPr>
      </w:pPr>
      <w:r>
        <w:t>Percent fee paid according to category of item (5-20%)</w:t>
      </w:r>
    </w:p>
    <w:p w14:paraId="2907AD0C" w14:textId="2020C601" w:rsidR="006F2506" w:rsidRDefault="006F2506" w:rsidP="006F2506">
      <w:pPr>
        <w:pStyle w:val="ListParagraph"/>
      </w:pPr>
    </w:p>
    <w:p w14:paraId="7DB7EC1C" w14:textId="25D6A26F" w:rsidR="009F61A7" w:rsidRDefault="009F61A7" w:rsidP="009F61A7">
      <w:pPr>
        <w:pStyle w:val="Heading1"/>
        <w:numPr>
          <w:ilvl w:val="0"/>
          <w:numId w:val="6"/>
        </w:numPr>
      </w:pPr>
      <w:r>
        <w:t>Warehouse management subsystem (product storage, inventory…)</w:t>
      </w:r>
    </w:p>
    <w:p w14:paraId="2458CCDC" w14:textId="77777777" w:rsidR="009F61A7" w:rsidRDefault="009F61A7" w:rsidP="006F2506">
      <w:pPr>
        <w:pStyle w:val="ListParagraph"/>
      </w:pPr>
    </w:p>
    <w:sectPr w:rsidR="009F61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215B64"/>
    <w:multiLevelType w:val="hybridMultilevel"/>
    <w:tmpl w:val="63D8CA36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ED3C1B"/>
    <w:multiLevelType w:val="hybridMultilevel"/>
    <w:tmpl w:val="37960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436739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5257F0"/>
    <w:multiLevelType w:val="hybridMultilevel"/>
    <w:tmpl w:val="949C91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63E50B66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E6F6556"/>
    <w:multiLevelType w:val="hybridMultilevel"/>
    <w:tmpl w:val="E106543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F69"/>
    <w:rsid w:val="00062EAC"/>
    <w:rsid w:val="001C151E"/>
    <w:rsid w:val="00262A26"/>
    <w:rsid w:val="003019BB"/>
    <w:rsid w:val="003C5AB3"/>
    <w:rsid w:val="0040620D"/>
    <w:rsid w:val="0049115F"/>
    <w:rsid w:val="00620BDD"/>
    <w:rsid w:val="0067026B"/>
    <w:rsid w:val="00674DD2"/>
    <w:rsid w:val="006F2506"/>
    <w:rsid w:val="0074377C"/>
    <w:rsid w:val="008B6B4D"/>
    <w:rsid w:val="008F0C7A"/>
    <w:rsid w:val="00914F69"/>
    <w:rsid w:val="00916489"/>
    <w:rsid w:val="009F61A7"/>
    <w:rsid w:val="00CB2212"/>
    <w:rsid w:val="00F34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5BE33D"/>
  <w15:chartTrackingRefBased/>
  <w15:docId w15:val="{8AC43258-3E97-43CA-80EF-22588F904D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F2506"/>
  </w:style>
  <w:style w:type="paragraph" w:styleId="Heading1">
    <w:name w:val="heading 1"/>
    <w:basedOn w:val="Normal"/>
    <w:next w:val="Normal"/>
    <w:link w:val="Heading1Char"/>
    <w:uiPriority w:val="9"/>
    <w:qFormat/>
    <w:rsid w:val="006F2506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F2506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F2506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F250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F250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F250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250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250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250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F6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6F2506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2506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250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F2506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F2506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F2506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2506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2506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2506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F2506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F2506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F2506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6F2506"/>
    <w:rPr>
      <w:b/>
      <w:bCs/>
    </w:rPr>
  </w:style>
  <w:style w:type="character" w:styleId="Emphasis">
    <w:name w:val="Emphasis"/>
    <w:basedOn w:val="DefaultParagraphFont"/>
    <w:uiPriority w:val="20"/>
    <w:qFormat/>
    <w:rsid w:val="006F2506"/>
    <w:rPr>
      <w:i/>
      <w:iCs/>
    </w:rPr>
  </w:style>
  <w:style w:type="paragraph" w:styleId="NoSpacing">
    <w:name w:val="No Spacing"/>
    <w:uiPriority w:val="1"/>
    <w:qFormat/>
    <w:rsid w:val="006F2506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F2506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F2506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F2506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F2506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6F2506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F250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F2506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F2506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F2506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2506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91</Words>
  <Characters>52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 YANG</dc:creator>
  <cp:keywords/>
  <dc:description/>
  <cp:lastModifiedBy>Quan YANG</cp:lastModifiedBy>
  <cp:revision>10</cp:revision>
  <dcterms:created xsi:type="dcterms:W3CDTF">2018-01-27T17:05:00Z</dcterms:created>
  <dcterms:modified xsi:type="dcterms:W3CDTF">2018-01-28T23:18:00Z</dcterms:modified>
</cp:coreProperties>
</file>